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150AFF" w14:textId="77777777" w:rsidR="009D163D" w:rsidRPr="00842166" w:rsidRDefault="009D163D" w:rsidP="009D163D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МИНИСТЕРСТВО НАУКИ И ВЫСШЕГО ОБРАЗОВАНИЯ</w:t>
      </w:r>
    </w:p>
    <w:p w14:paraId="1B53AF1B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ОССИЙСКОЙ ФЕДЕРАЦИИ</w:t>
      </w:r>
    </w:p>
    <w:p w14:paraId="747169CF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3DF52395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 образования</w:t>
      </w:r>
    </w:p>
    <w:p w14:paraId="0062EEDD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6E723EB1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</w:t>
      </w:r>
      <w:proofErr w:type="spellStart"/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бПУ</w:t>
      </w:r>
      <w:proofErr w:type="spellEnd"/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)</w:t>
      </w:r>
    </w:p>
    <w:p w14:paraId="2FDC052A" w14:textId="77777777" w:rsidR="009D163D" w:rsidRPr="00842166" w:rsidRDefault="009D163D" w:rsidP="009D163D">
      <w:pPr>
        <w:spacing w:after="216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26BEDDAC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034AD8EB" w14:textId="1599CD65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о лабораторной работе №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1</w:t>
      </w:r>
    </w:p>
    <w:p w14:paraId="69706325" w14:textId="26E14DC7" w:rsidR="009D163D" w:rsidRPr="00842166" w:rsidRDefault="009D163D" w:rsidP="009D163D">
      <w:pPr>
        <w:spacing w:after="48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ДК 04.01 ВКС</w:t>
      </w: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"</w:t>
      </w:r>
    </w:p>
    <w:p w14:paraId="349A2C1B" w14:textId="199ACC5F" w:rsidR="009D163D" w:rsidRPr="009D163D" w:rsidRDefault="009D163D" w:rsidP="009D163D">
      <w:pPr>
        <w:spacing w:after="96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D163D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4E0D1CD1" w14:textId="445CBBB7" w:rsidR="009D163D" w:rsidRPr="00842166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л: </w:t>
      </w:r>
    </w:p>
    <w:p w14:paraId="68176AF2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2 курса 22919/_ группы </w:t>
      </w:r>
    </w:p>
    <w:p w14:paraId="656EAAC4" w14:textId="77777777" w:rsidR="009D163D" w:rsidRPr="00842166" w:rsidRDefault="009D163D" w:rsidP="009D163D">
      <w:pPr>
        <w:spacing w:after="48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зенов Эдуард Дмитриевич</w:t>
      </w:r>
    </w:p>
    <w:p w14:paraId="619A0DC6" w14:textId="77777777" w:rsidR="009D163D" w:rsidRPr="00842166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ерил: </w:t>
      </w:r>
    </w:p>
    <w:p w14:paraId="6E0F4655" w14:textId="77777777" w:rsidR="009D163D" w:rsidRPr="00842166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подаватель ИСПО </w:t>
      </w:r>
    </w:p>
    <w:p w14:paraId="5B0A302D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</w:t>
      </w:r>
    </w:p>
    <w:p w14:paraId="30E70D95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00E1CD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BE332B0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61C7323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C79E073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A49AB4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CFE034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D90B8D" w14:textId="77777777" w:rsidR="009D163D" w:rsidRPr="00FF4F8E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9CDFD5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43F6C1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5DEDB3" w14:textId="77777777" w:rsidR="009D163D" w:rsidRDefault="009D163D" w:rsidP="009D163D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74F6F2" w14:textId="77777777" w:rsidR="009D163D" w:rsidRPr="00842166" w:rsidRDefault="009D163D" w:rsidP="009D163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нкт-Петербург</w:t>
      </w:r>
    </w:p>
    <w:p w14:paraId="23AA3878" w14:textId="103272C4" w:rsidR="004E4354" w:rsidRPr="004E4354" w:rsidRDefault="009D163D" w:rsidP="009D163D">
      <w:pPr>
        <w:spacing w:after="0" w:line="264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21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3</w:t>
      </w:r>
      <w:r w:rsidR="004E4354" w:rsidRPr="004E4354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69DFA574" w14:textId="77777777" w:rsidR="004E4354" w:rsidRPr="004E4354" w:rsidRDefault="004E4354" w:rsidP="00F47981">
      <w:pPr>
        <w:spacing w:after="0" w:line="264" w:lineRule="auto"/>
        <w:ind w:hanging="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E435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Цель работы: </w:t>
      </w:r>
    </w:p>
    <w:p w14:paraId="43DB43AF" w14:textId="77777777" w:rsidR="004E4354" w:rsidRPr="004E4354" w:rsidRDefault="004E4354" w:rsidP="00F47981">
      <w:pPr>
        <w:spacing w:after="0" w:line="264" w:lineRule="auto"/>
        <w:ind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E435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798B93EC" w14:textId="77777777" w:rsidR="004E4354" w:rsidRPr="004E4354" w:rsidRDefault="004E435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</w:rPr>
      </w:pPr>
    </w:p>
    <w:p w14:paraId="504B33BE" w14:textId="0211DEF3" w:rsidR="004E4354" w:rsidRDefault="004E435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  <w:r w:rsidRPr="004E4354">
        <w:rPr>
          <w:b/>
          <w:bCs/>
          <w:color w:val="000000"/>
          <w:sz w:val="28"/>
          <w:szCs w:val="28"/>
        </w:rPr>
        <w:t>Список функционала с ранжированием:</w:t>
      </w:r>
    </w:p>
    <w:p w14:paraId="02A2AEC7" w14:textId="26211605" w:rsidR="000865E8" w:rsidRPr="000865E8" w:rsidRDefault="000865E8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Для студента:</w:t>
      </w:r>
    </w:p>
    <w:p w14:paraId="2F9A93A0" w14:textId="284C62C5" w:rsidR="00560B09" w:rsidRDefault="00713BE0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ход в аккаунт</w:t>
      </w:r>
    </w:p>
    <w:p w14:paraId="2261FEAF" w14:textId="6F216E4E" w:rsidR="00713BE0" w:rsidRDefault="00713BE0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оценок</w:t>
      </w:r>
    </w:p>
    <w:p w14:paraId="24238843" w14:textId="78898FFA" w:rsidR="00713BE0" w:rsidRDefault="00713BE0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расписания</w:t>
      </w:r>
    </w:p>
    <w:p w14:paraId="506571BE" w14:textId="37DD131E" w:rsidR="00E12E02" w:rsidRDefault="00E12E02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личного кабинета</w:t>
      </w:r>
    </w:p>
    <w:p w14:paraId="43C7EB57" w14:textId="77777777" w:rsidR="00E12E02" w:rsidRDefault="00E12E02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собственного рейтинга</w:t>
      </w:r>
    </w:p>
    <w:p w14:paraId="0B9420C2" w14:textId="77777777" w:rsidR="00E12E02" w:rsidRDefault="00E12E02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статистики</w:t>
      </w:r>
    </w:p>
    <w:p w14:paraId="37333D6A" w14:textId="25974584" w:rsidR="00E12E02" w:rsidRPr="00E12E02" w:rsidRDefault="00E12E02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рейтинг групп</w:t>
      </w:r>
    </w:p>
    <w:p w14:paraId="54AD9608" w14:textId="7F8326F5" w:rsidR="00560B09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подготовительных курсов</w:t>
      </w:r>
    </w:p>
    <w:p w14:paraId="657A9145" w14:textId="6F9F43B3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бор подготовительных курсов</w:t>
      </w:r>
    </w:p>
    <w:p w14:paraId="4BF52A28" w14:textId="442C8F7D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дополнительного образования</w:t>
      </w:r>
    </w:p>
    <w:p w14:paraId="7C898ED7" w14:textId="11BA925F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бор дополнительного образования</w:t>
      </w:r>
    </w:p>
    <w:p w14:paraId="3D8DF93D" w14:textId="40CF297A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медиа</w:t>
      </w:r>
    </w:p>
    <w:p w14:paraId="667703EF" w14:textId="2CAC64B0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контактов</w:t>
      </w:r>
    </w:p>
    <w:p w14:paraId="6C9F6F47" w14:textId="0CF42113" w:rsidR="00495E31" w:rsidRDefault="00495E31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щение к поддержке</w:t>
      </w:r>
    </w:p>
    <w:p w14:paraId="0CA5894E" w14:textId="41D59252" w:rsidR="00495E31" w:rsidRDefault="00D35E7C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вкладки «о нас»</w:t>
      </w:r>
    </w:p>
    <w:p w14:paraId="3B206744" w14:textId="5E4D2B76" w:rsidR="00D35E7C" w:rsidRDefault="00D35E7C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вкладки «Возможности»</w:t>
      </w:r>
    </w:p>
    <w:p w14:paraId="7F5B984B" w14:textId="43C0FC29" w:rsidR="00D35E7C" w:rsidRDefault="00D35E7C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йти на страничку в ВК</w:t>
      </w:r>
    </w:p>
    <w:p w14:paraId="707B00D1" w14:textId="1ABC1B26" w:rsidR="00D35E7C" w:rsidRPr="00560B09" w:rsidRDefault="00D35E7C" w:rsidP="00F47981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ерейти на канал в </w:t>
      </w:r>
      <w:r>
        <w:rPr>
          <w:color w:val="000000"/>
          <w:sz w:val="28"/>
          <w:szCs w:val="28"/>
          <w:lang w:val="en-US"/>
        </w:rPr>
        <w:t>YouTube</w:t>
      </w:r>
    </w:p>
    <w:p w14:paraId="287DECEC" w14:textId="43149EE6" w:rsidR="00E12E02" w:rsidRDefault="000865E8" w:rsidP="00685789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Для преподавателя:</w:t>
      </w:r>
    </w:p>
    <w:p w14:paraId="03CF5F0D" w14:textId="005DC60B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ход в аккаунт</w:t>
      </w:r>
    </w:p>
    <w:p w14:paraId="4647B36A" w14:textId="59D2A331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зменение</w:t>
      </w:r>
      <w:r w:rsidRPr="000865E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ыставление удаление оценок ученикам</w:t>
      </w:r>
    </w:p>
    <w:p w14:paraId="00CB79BA" w14:textId="0DF6ED54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тавление пропусков</w:t>
      </w:r>
    </w:p>
    <w:p w14:paraId="54FB737A" w14:textId="0E9AD5AF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казание замечания к оценке</w:t>
      </w:r>
    </w:p>
    <w:p w14:paraId="36DAB990" w14:textId="46FA8C12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казание домашнего задания</w:t>
      </w:r>
    </w:p>
    <w:p w14:paraId="14DC75CB" w14:textId="63FE434E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правление группой</w:t>
      </w:r>
    </w:p>
    <w:p w14:paraId="2C68E406" w14:textId="28833FD5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добавление удаления учеников в группы</w:t>
      </w:r>
    </w:p>
    <w:p w14:paraId="4E348BD2" w14:textId="1C3E0582" w:rsidR="000865E8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курсы повышения квалификации</w:t>
      </w:r>
    </w:p>
    <w:p w14:paraId="2B5A55E7" w14:textId="45E33340" w:rsidR="007D020C" w:rsidRDefault="000865E8" w:rsidP="00F47981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курсы переподготовки</w:t>
      </w:r>
    </w:p>
    <w:p w14:paraId="2283D85D" w14:textId="0EB3D33D" w:rsidR="007D020C" w:rsidRDefault="007D020C" w:rsidP="00685789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Для администратора:</w:t>
      </w:r>
    </w:p>
    <w:p w14:paraId="482EEEAE" w14:textId="6A516192" w:rsidR="007D020C" w:rsidRDefault="007D020C" w:rsidP="00F47981">
      <w:pPr>
        <w:pStyle w:val="a3"/>
        <w:numPr>
          <w:ilvl w:val="0"/>
          <w:numId w:val="7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ход в аккаунт</w:t>
      </w:r>
    </w:p>
    <w:p w14:paraId="4F191B52" w14:textId="0EEC2ABB" w:rsidR="007D020C" w:rsidRDefault="007D020C" w:rsidP="00F47981">
      <w:pPr>
        <w:pStyle w:val="a3"/>
        <w:numPr>
          <w:ilvl w:val="0"/>
          <w:numId w:val="7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тверждение аккаунта преподавателей</w:t>
      </w:r>
    </w:p>
    <w:p w14:paraId="287997AC" w14:textId="4FC9419A" w:rsidR="007D020C" w:rsidRDefault="007D020C" w:rsidP="00685789">
      <w:pPr>
        <w:pStyle w:val="a3"/>
        <w:numPr>
          <w:ilvl w:val="0"/>
          <w:numId w:val="7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дактирование сайта</w:t>
      </w:r>
    </w:p>
    <w:p w14:paraId="76E6A1DC" w14:textId="559EED95" w:rsidR="00685789" w:rsidRPr="00685789" w:rsidRDefault="00685789" w:rsidP="00685789">
      <w:pPr>
        <w:pStyle w:val="a3"/>
        <w:numPr>
          <w:ilvl w:val="0"/>
          <w:numId w:val="7"/>
        </w:numPr>
        <w:spacing w:before="0" w:beforeAutospacing="0" w:after="0" w:afterAutospacing="0" w:line="264" w:lineRule="auto"/>
        <w:ind w:left="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новление информации на сайте</w:t>
      </w:r>
    </w:p>
    <w:p w14:paraId="11A7A6EC" w14:textId="77777777" w:rsidR="00685789" w:rsidRDefault="00685789" w:rsidP="00F47981">
      <w:pPr>
        <w:pStyle w:val="a3"/>
        <w:spacing w:before="0" w:beforeAutospacing="0" w:after="0" w:afterAutospacing="0" w:line="264" w:lineRule="auto"/>
        <w:ind w:firstLine="708"/>
        <w:jc w:val="both"/>
        <w:textAlignment w:val="baseline"/>
        <w:rPr>
          <w:b/>
          <w:bCs/>
          <w:color w:val="000000"/>
          <w:sz w:val="28"/>
          <w:szCs w:val="28"/>
        </w:rPr>
      </w:pPr>
    </w:p>
    <w:p w14:paraId="1DD842E8" w14:textId="77777777" w:rsidR="00685789" w:rsidRDefault="00685789" w:rsidP="00F47981">
      <w:pPr>
        <w:pStyle w:val="a3"/>
        <w:spacing w:before="0" w:beforeAutospacing="0" w:after="0" w:afterAutospacing="0" w:line="264" w:lineRule="auto"/>
        <w:ind w:firstLine="708"/>
        <w:jc w:val="both"/>
        <w:textAlignment w:val="baseline"/>
        <w:rPr>
          <w:b/>
          <w:bCs/>
          <w:color w:val="000000"/>
          <w:sz w:val="28"/>
          <w:szCs w:val="28"/>
        </w:rPr>
      </w:pPr>
    </w:p>
    <w:p w14:paraId="4EA386D9" w14:textId="67BB772F" w:rsidR="00E12E02" w:rsidRDefault="004E4354" w:rsidP="00685789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  <w:r w:rsidRPr="004E4354">
        <w:rPr>
          <w:b/>
          <w:bCs/>
          <w:color w:val="000000"/>
          <w:sz w:val="28"/>
          <w:szCs w:val="28"/>
        </w:rPr>
        <w:lastRenderedPageBreak/>
        <w:t>Сценарий работы:</w:t>
      </w:r>
    </w:p>
    <w:p w14:paraId="283EAE6F" w14:textId="4D818F22" w:rsidR="00E12E02" w:rsidRDefault="00E12E02" w:rsidP="00685789">
      <w:pPr>
        <w:pStyle w:val="a3"/>
        <w:spacing w:before="0" w:beforeAutospacing="0" w:after="0" w:afterAutospacing="0" w:line="264" w:lineRule="auto"/>
        <w:ind w:firstLine="708"/>
        <w:jc w:val="both"/>
        <w:textAlignment w:val="baseline"/>
        <w:rPr>
          <w:color w:val="000000"/>
          <w:sz w:val="28"/>
          <w:szCs w:val="28"/>
        </w:rPr>
      </w:pPr>
      <w:r w:rsidRPr="00E12E02">
        <w:rPr>
          <w:color w:val="000000"/>
          <w:sz w:val="28"/>
          <w:szCs w:val="28"/>
        </w:rPr>
        <w:t>Допустим пользователь дошел до этапа, где он уже авторизован и находится на главной странице сайта.</w:t>
      </w:r>
      <w:r w:rsidR="00686C45">
        <w:rPr>
          <w:color w:val="000000"/>
          <w:sz w:val="28"/>
          <w:szCs w:val="28"/>
        </w:rPr>
        <w:t xml:space="preserve"> </w:t>
      </w:r>
      <w:proofErr w:type="gramStart"/>
      <w:r w:rsidR="00686C45">
        <w:rPr>
          <w:color w:val="000000"/>
          <w:sz w:val="28"/>
          <w:szCs w:val="28"/>
        </w:rPr>
        <w:t>Возможно</w:t>
      </w:r>
      <w:proofErr w:type="gramEnd"/>
      <w:r w:rsidR="00686C45">
        <w:rPr>
          <w:color w:val="000000"/>
          <w:sz w:val="28"/>
          <w:szCs w:val="28"/>
        </w:rPr>
        <w:t xml:space="preserve"> </w:t>
      </w:r>
      <w:r w:rsidRPr="00E12E02">
        <w:rPr>
          <w:color w:val="000000"/>
          <w:sz w:val="28"/>
          <w:szCs w:val="28"/>
        </w:rPr>
        <w:t>он захочет:</w:t>
      </w:r>
    </w:p>
    <w:p w14:paraId="2B661773" w14:textId="2A478EEF" w:rsidR="00E12E02" w:rsidRPr="00686C45" w:rsidRDefault="00686C45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color w:val="000000"/>
          <w:sz w:val="28"/>
          <w:szCs w:val="28"/>
        </w:rPr>
      </w:pPr>
      <w:r w:rsidRPr="00686C45">
        <w:rPr>
          <w:color w:val="000000"/>
          <w:sz w:val="28"/>
          <w:szCs w:val="28"/>
        </w:rPr>
        <w:t>он может захотеть посмотреть свои оценки</w:t>
      </w:r>
    </w:p>
    <w:p w14:paraId="70CF85EC" w14:textId="4C6A48F3" w:rsidR="00686C45" w:rsidRPr="00686C45" w:rsidRDefault="00686C45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color w:val="000000"/>
          <w:sz w:val="28"/>
          <w:szCs w:val="28"/>
        </w:rPr>
      </w:pPr>
      <w:r w:rsidRPr="00686C45">
        <w:rPr>
          <w:color w:val="000000"/>
          <w:sz w:val="28"/>
          <w:szCs w:val="28"/>
        </w:rPr>
        <w:t>он может захотеть посмотреть своё расписание</w:t>
      </w:r>
    </w:p>
    <w:p w14:paraId="2BA4999A" w14:textId="727DFE28" w:rsidR="00B946F0" w:rsidRPr="00686C45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зайти в свой личный кабинет</w:t>
      </w:r>
    </w:p>
    <w:p w14:paraId="164325B1" w14:textId="69C1D463" w:rsidR="00686C45" w:rsidRPr="00B946F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подготовительные курсы</w:t>
      </w:r>
    </w:p>
    <w:p w14:paraId="4BFDC09E" w14:textId="4971D751" w:rsidR="00B946F0" w:rsidRPr="00B946F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дополнительное образование</w:t>
      </w:r>
    </w:p>
    <w:p w14:paraId="2F5E0D7A" w14:textId="70A0F815" w:rsidR="00B946F0" w:rsidRPr="00B946F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медиа</w:t>
      </w:r>
    </w:p>
    <w:p w14:paraId="6A5A29D3" w14:textId="36A8F555" w:rsidR="00B946F0" w:rsidRPr="00B946F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контакты</w:t>
      </w:r>
    </w:p>
    <w:p w14:paraId="0AD893AD" w14:textId="745D7D62" w:rsidR="00B946F0" w:rsidRPr="00B946F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ерейти на страничку в ВК</w:t>
      </w:r>
    </w:p>
    <w:p w14:paraId="41A004A6" w14:textId="4988D20D" w:rsidR="00B946F0" w:rsidRPr="00225120" w:rsidRDefault="00B946F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н может захотеть перейти на канал на </w:t>
      </w:r>
      <w:r>
        <w:rPr>
          <w:color w:val="000000"/>
          <w:sz w:val="28"/>
          <w:szCs w:val="28"/>
          <w:lang w:val="en-US"/>
        </w:rPr>
        <w:t>YouT</w:t>
      </w:r>
      <w:r w:rsidR="00225120">
        <w:rPr>
          <w:color w:val="000000"/>
          <w:sz w:val="28"/>
          <w:szCs w:val="28"/>
          <w:lang w:val="en-US"/>
        </w:rPr>
        <w:t>ube</w:t>
      </w:r>
    </w:p>
    <w:p w14:paraId="20EF15F7" w14:textId="154C50AC" w:rsidR="00225120" w:rsidRPr="00225120" w:rsidRDefault="0022512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информацию из вкладки «О НАС»</w:t>
      </w:r>
    </w:p>
    <w:p w14:paraId="12064A9C" w14:textId="77777777" w:rsidR="00C70654" w:rsidRPr="00C70654" w:rsidRDefault="0022512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посмотреть информацию из вкладки</w:t>
      </w:r>
    </w:p>
    <w:p w14:paraId="33703F82" w14:textId="79FA4A6E" w:rsidR="00225120" w:rsidRPr="00225120" w:rsidRDefault="00225120" w:rsidP="00C70654">
      <w:pPr>
        <w:pStyle w:val="a3"/>
        <w:spacing w:before="0" w:beforeAutospacing="0" w:after="0" w:afterAutospacing="0" w:line="264" w:lineRule="auto"/>
        <w:ind w:firstLine="708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ВОЗМОЖНОСТИ»</w:t>
      </w:r>
    </w:p>
    <w:p w14:paraId="2BBF8AB6" w14:textId="1D0D3535" w:rsidR="00225120" w:rsidRPr="00225120" w:rsidRDefault="00225120" w:rsidP="00C70654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может захотеть обратиться к поддержке</w:t>
      </w:r>
    </w:p>
    <w:p w14:paraId="3EC0D570" w14:textId="07B6A0A2" w:rsidR="003B1B96" w:rsidRPr="00E12E02" w:rsidRDefault="00E12E02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</w:rPr>
      </w:pPr>
      <w:r w:rsidRPr="00E12E02">
        <w:rPr>
          <w:color w:val="000000"/>
          <w:sz w:val="28"/>
          <w:szCs w:val="28"/>
        </w:rPr>
        <w:t>Соответственно я решил расположить все эти функции на одном макете.</w:t>
      </w:r>
    </w:p>
    <w:p w14:paraId="3B619EAD" w14:textId="2F11C570" w:rsidR="004E4354" w:rsidRPr="00F47981" w:rsidRDefault="00B53549" w:rsidP="00F47981">
      <w:pPr>
        <w:spacing w:after="0" w:line="264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  <w:r w:rsidR="004E4354" w:rsidRPr="004E4354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Навигационная схема (карта навигации):</w:t>
      </w:r>
    </w:p>
    <w:p w14:paraId="4802E06C" w14:textId="23EF5161" w:rsidR="004E4354" w:rsidRPr="004E4354" w:rsidRDefault="00F47981" w:rsidP="00F47981">
      <w:pPr>
        <w:pStyle w:val="a3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>
        <w:object w:dxaOrig="19729" w:dyaOrig="11142" w14:anchorId="59DF41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417.6pt" o:ole="">
            <v:imagedata r:id="rId5" o:title=""/>
          </v:shape>
          <o:OLEObject Type="Embed" ProgID="Visio.Drawing.15" ShapeID="_x0000_i1025" DrawAspect="Content" ObjectID="_1779535262" r:id="rId6"/>
        </w:object>
      </w:r>
    </w:p>
    <w:p w14:paraId="2AC51B97" w14:textId="5E872ACE" w:rsidR="004E4354" w:rsidRPr="00F47981" w:rsidRDefault="00B53549" w:rsidP="00F47981">
      <w:pPr>
        <w:spacing w:after="0" w:line="264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0F1DBB77" w14:textId="334DD1BA" w:rsidR="004E4354" w:rsidRPr="00B53549" w:rsidRDefault="004E4354" w:rsidP="00F47981">
      <w:pPr>
        <w:pStyle w:val="a3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4E4354">
        <w:rPr>
          <w:b/>
          <w:bCs/>
          <w:color w:val="000000"/>
          <w:sz w:val="28"/>
          <w:szCs w:val="28"/>
        </w:rPr>
        <w:lastRenderedPageBreak/>
        <w:t>Макеты графического интерфейса пользователя:</w:t>
      </w:r>
    </w:p>
    <w:p w14:paraId="0E123E0F" w14:textId="6161AD2C" w:rsidR="00B53549" w:rsidRDefault="00B53549" w:rsidP="00F47981">
      <w:pPr>
        <w:pStyle w:val="a3"/>
        <w:spacing w:before="0" w:beforeAutospacing="0" w:after="0" w:afterAutospacing="0" w:line="264" w:lineRule="auto"/>
        <w:textAlignment w:val="baseline"/>
      </w:pPr>
      <w:r>
        <w:object w:dxaOrig="16177" w:dyaOrig="16417" w14:anchorId="5A017CBF">
          <v:shape id="_x0000_i1026" type="#_x0000_t75" style="width:468pt;height:475.2pt" o:ole="">
            <v:imagedata r:id="rId7" o:title=""/>
          </v:shape>
          <o:OLEObject Type="Embed" ProgID="Visio.Drawing.15" ShapeID="_x0000_i1026" DrawAspect="Content" ObjectID="_1779535263" r:id="rId8"/>
        </w:object>
      </w:r>
    </w:p>
    <w:p w14:paraId="7B3D4D98" w14:textId="79D6AD89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3BCC6192" w14:textId="2AC8012C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55E1B45F" w14:textId="4ED193FA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5926B423" w14:textId="3CD98625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7FFC14B3" w14:textId="04B32060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66EDB467" w14:textId="482EAFBB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42186A61" w14:textId="3DB5F616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08AE8496" w14:textId="2A2112C2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51D97305" w14:textId="1E1E58CA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0D410C49" w14:textId="13810A43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58737997" w14:textId="610C7A1C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36B55F5C" w14:textId="6718286F" w:rsidR="002F0194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p w14:paraId="24D40643" w14:textId="77777777" w:rsidR="002F0194" w:rsidRPr="009742DA" w:rsidRDefault="002F0194" w:rsidP="00F47981">
      <w:pPr>
        <w:pStyle w:val="a3"/>
        <w:spacing w:before="0" w:beforeAutospacing="0" w:after="0" w:afterAutospacing="0" w:line="264" w:lineRule="auto"/>
        <w:textAlignment w:val="baseline"/>
        <w:rPr>
          <w:lang w:val="en-US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37"/>
        <w:gridCol w:w="995"/>
        <w:gridCol w:w="1617"/>
        <w:gridCol w:w="1803"/>
        <w:gridCol w:w="3093"/>
      </w:tblGrid>
      <w:tr w:rsidR="00D252A3" w:rsidRPr="00C70654" w14:paraId="73CFEBE2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D029F36" w14:textId="77777777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8A2A459" w14:textId="77777777" w:rsidR="00C70654" w:rsidRPr="00C70654" w:rsidRDefault="00C70654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287B9FC" w14:textId="0A9938BD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BF6AF3F" w14:textId="3322530C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1ADCE4B" w14:textId="77777777" w:rsidR="00C70654" w:rsidRPr="00C70654" w:rsidRDefault="00C70654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D252A3" w:rsidRPr="00C70654" w14:paraId="556B60A9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33C88D1" w14:textId="0D19FFE1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459908C" w14:textId="19A2CF9D" w:rsidR="00D252A3" w:rsidRPr="009742DA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B0AFD6F" w14:textId="1E0B5B10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FA97C77" w14:textId="0F6B6221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418C5DC" w14:textId="121F4DD7" w:rsidR="00D252A3" w:rsidRPr="009031FE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информацией про Политех Дневник</w:t>
            </w:r>
          </w:p>
        </w:tc>
      </w:tr>
      <w:tr w:rsidR="00D252A3" w:rsidRPr="00C70654" w14:paraId="4F74EF0C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3098FFC" w14:textId="72A86CEC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озмо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E5A1EC" w14:textId="19E2D0DF" w:rsidR="00D252A3" w:rsidRPr="009031FE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4819961" w14:textId="4E74AF7B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AE5CC04" w14:textId="6AB94CF1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CD0C07A" w14:textId="12F37245" w:rsidR="00D252A3" w:rsidRPr="009031FE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расписанными возможностями Политех Дневника</w:t>
            </w:r>
          </w:p>
        </w:tc>
      </w:tr>
      <w:tr w:rsidR="00D252A3" w:rsidRPr="00C70654" w14:paraId="46C882FB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08BD824" w14:textId="0B80E52F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FEFD437" w14:textId="6D4DB44E" w:rsidR="00D252A3" w:rsidRPr="009031FE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EAD14A0" w14:textId="15936CC0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FD2561" w14:textId="7D41DC1C" w:rsidR="00D252A3" w:rsidRPr="009031FE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8FB968" w14:textId="17E591B3" w:rsidR="00D252A3" w:rsidRPr="009031FE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чатом с поддержкой</w:t>
            </w:r>
          </w:p>
        </w:tc>
      </w:tr>
      <w:tr w:rsidR="00D252A3" w:rsidRPr="00C70654" w14:paraId="22524226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B4D86A5" w14:textId="40DB723C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туден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83355DC" w14:textId="74CD549B" w:rsidR="00DA085F" w:rsidRPr="009031FE" w:rsidRDefault="00DA085F" w:rsidP="00DA085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471C4BF" w14:textId="0433BD51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B959579" w14:textId="4FF27B68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49424BD" w14:textId="56C7480E" w:rsidR="00DA085F" w:rsidRPr="009031FE" w:rsidRDefault="00DA085F" w:rsidP="00DA085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Отправляет на 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страницу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вторизаци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для студента</w:t>
            </w:r>
          </w:p>
        </w:tc>
      </w:tr>
      <w:tr w:rsidR="00D252A3" w:rsidRPr="00C70654" w14:paraId="770A8616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E40A51B" w14:textId="09B1EB4C" w:rsidR="00DA085F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реподавате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10AC590" w14:textId="14D4537A" w:rsidR="00DA085F" w:rsidRPr="009031FE" w:rsidRDefault="00DA085F" w:rsidP="00DA085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54A0D77" w14:textId="30932C8A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4F35424" w14:textId="19207879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5EFAE9D" w14:textId="1BE63440" w:rsidR="00DA085F" w:rsidRPr="009031FE" w:rsidRDefault="00DA085F" w:rsidP="00DA085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Отправляет на 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страницу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вторизаци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для преподавателя</w:t>
            </w:r>
          </w:p>
        </w:tc>
      </w:tr>
      <w:tr w:rsidR="00D252A3" w:rsidRPr="00C70654" w14:paraId="1C148AFB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95BCCD8" w14:textId="75E39C07" w:rsidR="00DA085F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родите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1CE5A27" w14:textId="044F507A" w:rsidR="00DA085F" w:rsidRPr="009031FE" w:rsidRDefault="00DA085F" w:rsidP="00DA085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4656249" w14:textId="71CEF889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785561" w14:textId="2C21A405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37008F6" w14:textId="4D4CF1D4" w:rsidR="00DA085F" w:rsidRPr="009031FE" w:rsidRDefault="00DA085F" w:rsidP="00DA085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Отправляет на 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траницу авторизации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для родителя</w:t>
            </w:r>
          </w:p>
        </w:tc>
      </w:tr>
      <w:tr w:rsidR="00D252A3" w:rsidRPr="00C70654" w14:paraId="43B4327A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561C2E8" w14:textId="15F2DA20" w:rsidR="00DA085F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27EFC66" w14:textId="2A68DED8" w:rsidR="00DA085F" w:rsidRPr="009031FE" w:rsidRDefault="00DA085F" w:rsidP="00DA085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CA59EC9" w14:textId="1439C2E3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8C954AB" w14:textId="06F63DB5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EC2012F" w14:textId="02B602C3" w:rsidR="00DA085F" w:rsidRPr="009031FE" w:rsidRDefault="00DA085F" w:rsidP="00DA085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цу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литеха в ВК</w:t>
            </w:r>
          </w:p>
        </w:tc>
      </w:tr>
      <w:tr w:rsidR="00D252A3" w:rsidRPr="00C70654" w14:paraId="678E4191" w14:textId="77777777" w:rsidTr="00A07F53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8050139" w14:textId="2ABE2D71" w:rsidR="00DA085F" w:rsidRPr="001F6E7D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YouTub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30C8A06" w14:textId="257A356E" w:rsidR="00DA085F" w:rsidRPr="009031FE" w:rsidRDefault="00DA085F" w:rsidP="00DA085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317E95C" w14:textId="5C609107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7605ED0" w14:textId="7FA8B219" w:rsidR="00DA085F" w:rsidRPr="009031FE" w:rsidRDefault="00DA085F" w:rsidP="00DA085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7223D16" w14:textId="64D57C70" w:rsidR="00DA085F" w:rsidRPr="00DA085F" w:rsidRDefault="00DA085F" w:rsidP="00DA085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канал Политеха на You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Tube</w:t>
            </w:r>
          </w:p>
        </w:tc>
      </w:tr>
    </w:tbl>
    <w:p w14:paraId="22561F34" w14:textId="501CC229" w:rsidR="00B53549" w:rsidRDefault="004B198B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  <w:r>
        <w:rPr>
          <w:noProof/>
        </w:rPr>
        <w:lastRenderedPageBreak/>
        <w:drawing>
          <wp:inline distT="0" distB="0" distL="0" distR="0" wp14:anchorId="0A479226" wp14:editId="04B2881F">
            <wp:extent cx="5915025" cy="6019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601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868CA" w14:textId="7488E62C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42F30931" w14:textId="00B4632A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234CE4E0" w14:textId="57F53C11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60E4395" w14:textId="1C43A6C3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A615596" w14:textId="331D5806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07C6B3AD" w14:textId="6CE7B0FD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0F7DBC25" w14:textId="65A79003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84CA23F" w14:textId="5EF93EF3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1AF0D7FB" w14:textId="249A7AA6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555FEA33" w14:textId="5BA893B2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D370674" w14:textId="72FF7478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4D2401D3" w14:textId="7966DA95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9DC8BA6" w14:textId="1CE65385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4B1EE4AA" w14:textId="7777777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tbl>
      <w:tblPr>
        <w:tblW w:w="9679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10"/>
        <w:gridCol w:w="1438"/>
        <w:gridCol w:w="1598"/>
        <w:gridCol w:w="1784"/>
        <w:gridCol w:w="3149"/>
      </w:tblGrid>
      <w:tr w:rsidR="00D252A3" w:rsidRPr="00C70654" w14:paraId="34257700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C83A7E6" w14:textId="77777777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CD0B01" w14:textId="77777777" w:rsidR="00C70654" w:rsidRPr="00C70654" w:rsidRDefault="00C70654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22C0725" w14:textId="05B8158A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E1AF1EE" w14:textId="46D8C987" w:rsidR="00C70654" w:rsidRPr="00C70654" w:rsidRDefault="00C70654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AC008FB" w14:textId="77777777" w:rsidR="00C70654" w:rsidRPr="00C70654" w:rsidRDefault="00C70654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2C1CFD" w:rsidRPr="00C70654" w14:paraId="498CBAC3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D86C98" w14:textId="77777777" w:rsidR="002C1CFD" w:rsidRPr="00C70654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CAE827" w14:textId="77777777" w:rsidR="002C1CFD" w:rsidRPr="00C70654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238C70F" w14:textId="77777777" w:rsidR="002C1CFD" w:rsidRPr="00C70654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7394857" w14:textId="77777777" w:rsidR="002C1CFD" w:rsidRPr="00C70654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B990CCC" w14:textId="291E5750" w:rsidR="002C1CFD" w:rsidRPr="00C70654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информацией про Политех Дневник</w:t>
            </w:r>
          </w:p>
        </w:tc>
      </w:tr>
      <w:tr w:rsidR="002C1CFD" w14:paraId="2402E3CC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6E59DB6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озмо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1E024EA" w14:textId="77777777" w:rsidR="002C1CFD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EF4D7A9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2024025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B638570" w14:textId="7650106F" w:rsidR="002C1CFD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ицу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с расписанными возможностями Политех Дневника</w:t>
            </w:r>
          </w:p>
        </w:tc>
      </w:tr>
      <w:tr w:rsidR="002C1CFD" w14:paraId="0ABA1C46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DE9C5E1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C590821" w14:textId="77777777" w:rsidR="002C1CFD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E99A716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7ABF3AD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AAFF0EA" w14:textId="0EC296F5" w:rsidR="002C1CFD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страницу с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 чат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м с п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ддержкой</w:t>
            </w:r>
          </w:p>
        </w:tc>
      </w:tr>
      <w:tr w:rsidR="002C1CFD" w14:paraId="6F1CFA1C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0DB660D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E6B22E" w14:textId="77777777" w:rsidR="002C1CFD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C4E3DB0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0A184DE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F732346" w14:textId="77FA6515" w:rsidR="002C1CFD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</w:t>
            </w:r>
            <w:r w:rsidR="00D252A3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цу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литеха в ВК</w:t>
            </w:r>
          </w:p>
        </w:tc>
      </w:tr>
      <w:tr w:rsidR="002C1CFD" w14:paraId="38ED6ACE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5B40187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YouTub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5AB6D8A" w14:textId="77777777" w:rsidR="002C1CFD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C960446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22ED3A9" w14:textId="77777777" w:rsid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97AD941" w14:textId="77777777" w:rsidR="002C1CFD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канал Политеха на You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Tube</w:t>
            </w:r>
          </w:p>
        </w:tc>
      </w:tr>
      <w:tr w:rsidR="002C1CFD" w:rsidRPr="00C70654" w14:paraId="79A71377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6628B9A" w14:textId="6DB15DF4" w:rsidR="002C1CFD" w:rsidRP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2C1CF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о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D9286B6" w14:textId="6D30625A" w:rsidR="002C1CFD" w:rsidRPr="002C1CFD" w:rsidRDefault="002C1CFD" w:rsidP="00A07F5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2C1CF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946BFF3" w14:textId="772A9D5C" w:rsidR="002C1CFD" w:rsidRP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2C1CF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Виден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3E79DC" w14:textId="133FE20D" w:rsidR="002C1CFD" w:rsidRPr="002C1CFD" w:rsidRDefault="002C1CFD" w:rsidP="00A07F5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9D5C9AF" w14:textId="48649174" w:rsidR="002C1CFD" w:rsidRPr="002C1CFD" w:rsidRDefault="002C1CFD" w:rsidP="00A07F5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Перекидывает на главную страницу если пароль, логин, фамилия и имя совпадают </w:t>
            </w:r>
          </w:p>
        </w:tc>
      </w:tr>
      <w:tr w:rsidR="002C1CFD" w:rsidRPr="00C70654" w14:paraId="38F3D0D2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01FFBE9" w14:textId="0F219DA4" w:rsidR="002C1CFD" w:rsidRPr="002C1CFD" w:rsidRDefault="002C1CFD" w:rsidP="002C1CF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Лог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60FD73D" w14:textId="6AA07543" w:rsidR="002C1CFD" w:rsidRPr="002C1CFD" w:rsidRDefault="002C1CFD" w:rsidP="002C1CFD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8C0FE7A" w14:textId="1F958E5C" w:rsidR="002C1CFD" w:rsidRPr="002C1CFD" w:rsidRDefault="002C1CFD" w:rsidP="002C1CF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2C1CF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Виден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EEF5474" w14:textId="47831F1C" w:rsidR="002C1CFD" w:rsidRDefault="002C1CFD" w:rsidP="002C1CF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E87C093" w14:textId="33CC9B8A" w:rsidR="002C1CFD" w:rsidRPr="00D252A3" w:rsidRDefault="002C1CFD" w:rsidP="00D252A3">
            <w:pPr>
              <w:pStyle w:val="a3"/>
              <w:spacing w:before="0" w:beforeAutospacing="0" w:after="2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Текстовое поле для ввода логина</w:t>
            </w:r>
          </w:p>
        </w:tc>
      </w:tr>
      <w:tr w:rsidR="00D252A3" w:rsidRPr="00C70654" w14:paraId="132DC7FD" w14:textId="77777777" w:rsidTr="002C1CFD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C55DBFE" w14:textId="45906632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4E594C4" w14:textId="71720D5F" w:rsidR="00D252A3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688E690" w14:textId="3F77F74A" w:rsidR="00D252A3" w:rsidRPr="002C1CFD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2C1CF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Виден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D020778" w14:textId="78569C6F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1E54250" w14:textId="212AAE37" w:rsidR="00D252A3" w:rsidRDefault="00D252A3" w:rsidP="00D252A3">
            <w:pPr>
              <w:pStyle w:val="a3"/>
              <w:spacing w:before="0" w:beforeAutospacing="0" w:after="2" w:afterAutospacing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екстовое поле для ввода пароля</w:t>
            </w:r>
          </w:p>
        </w:tc>
      </w:tr>
    </w:tbl>
    <w:p w14:paraId="5F6A850D" w14:textId="77777777" w:rsidR="00C70654" w:rsidRDefault="00C7065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547B8B36" w14:textId="7B37354E" w:rsidR="00B53549" w:rsidRDefault="00B53549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  <w:r>
        <w:object w:dxaOrig="16177" w:dyaOrig="16417" w14:anchorId="26E7A931">
          <v:shape id="_x0000_i1027" type="#_x0000_t75" style="width:468pt;height:475.2pt" o:ole="">
            <v:imagedata r:id="rId10" o:title=""/>
          </v:shape>
          <o:OLEObject Type="Embed" ProgID="Visio.Drawing.15" ShapeID="_x0000_i1027" DrawAspect="Content" ObjectID="_1779535264" r:id="rId11"/>
        </w:object>
      </w:r>
    </w:p>
    <w:p w14:paraId="1004F297" w14:textId="28DB4B12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FDBBE90" w14:textId="2C2A900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7E41DCD" w14:textId="055849B2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270FEDD5" w14:textId="2923D8C0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5F3F0574" w14:textId="0FC12CD4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00E173E5" w14:textId="6427D87A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7A8BAAD" w14:textId="4F0E7BE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9B42CD3" w14:textId="102887AD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DE9B669" w14:textId="0A07CDB0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86A9002" w14:textId="5B2389F8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7D70E8D9" w14:textId="6FA1D36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2E37F8F3" w14:textId="345656B9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F49C5E1" w14:textId="7C393E4C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3B17E9AA" w14:textId="1F6BE292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08DFBD48" w14:textId="0A6D162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p w14:paraId="62F06D0A" w14:textId="7777777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1"/>
        <w:gridCol w:w="995"/>
        <w:gridCol w:w="1516"/>
        <w:gridCol w:w="1702"/>
        <w:gridCol w:w="2781"/>
      </w:tblGrid>
      <w:tr w:rsidR="005D45C0" w:rsidRPr="00C70654" w14:paraId="08EF1970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243592" w14:textId="5ED99E54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127DF41" w14:textId="5D9BF7C5" w:rsidR="00C70654" w:rsidRPr="00C70654" w:rsidRDefault="00C70654" w:rsidP="00C7065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1ACA9D0" w14:textId="021F0C47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7FB6B4D" w14:textId="7C26BBA8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350418A" w14:textId="19A43DD0" w:rsidR="00C70654" w:rsidRPr="00C70654" w:rsidRDefault="00C70654" w:rsidP="00C7065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5D45C0" w:rsidRPr="00C70654" w14:paraId="54790771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089C26B" w14:textId="183E4279" w:rsidR="00D252A3" w:rsidRPr="00C70654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FF44808" w14:textId="4AC6563D" w:rsidR="00D252A3" w:rsidRPr="00C70654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97C277C" w14:textId="05C71D37" w:rsidR="00D252A3" w:rsidRPr="00C70654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038BF4" w14:textId="3A640A7F" w:rsidR="00D252A3" w:rsidRPr="00C70654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21CC330" w14:textId="58C21A85" w:rsidR="00D252A3" w:rsidRPr="00C70654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информацией про Политех Дневник</w:t>
            </w:r>
          </w:p>
        </w:tc>
      </w:tr>
      <w:tr w:rsidR="005D45C0" w:rsidRPr="00C70654" w14:paraId="6732AE94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2878D8E" w14:textId="39CAA51B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озмо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54E400C" w14:textId="08281C02" w:rsidR="00D252A3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5FC06CB" w14:textId="44D7F9FC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09D6C18" w14:textId="482E4663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248A018" w14:textId="1E29312D" w:rsidR="00D252A3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расписанными возможностями Политех Дневника</w:t>
            </w:r>
          </w:p>
        </w:tc>
      </w:tr>
      <w:tr w:rsidR="005D45C0" w:rsidRPr="00C70654" w14:paraId="0A898160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84A27E7" w14:textId="7E3E6B84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FE987DB" w14:textId="596800D6" w:rsidR="00D252A3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D0DCC93" w14:textId="216B9461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56E1285" w14:textId="16AD0744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AC9608B" w14:textId="1D1CAB11" w:rsidR="00D252A3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чатом с поддержкой</w:t>
            </w:r>
          </w:p>
        </w:tc>
      </w:tr>
      <w:tr w:rsidR="005D45C0" w:rsidRPr="00C70654" w14:paraId="79B20B1B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C1833E5" w14:textId="500144DD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78BA25E" w14:textId="48CA24AD" w:rsidR="00D252A3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2E0E99B" w14:textId="7B750661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96ECA02" w14:textId="571ACEF0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487B60" w14:textId="1B5624B1" w:rsidR="00D252A3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Политеха в ВК</w:t>
            </w:r>
          </w:p>
        </w:tc>
      </w:tr>
      <w:tr w:rsidR="005D45C0" w:rsidRPr="00C70654" w14:paraId="4996C1C2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CB5E046" w14:textId="3766EDD6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YouTub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869B912" w14:textId="71C9E035" w:rsidR="00D252A3" w:rsidRDefault="00D252A3" w:rsidP="00D252A3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AEDA0A2" w14:textId="0EC2C55F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938506E" w14:textId="4FEA660F" w:rsidR="00D252A3" w:rsidRDefault="00D252A3" w:rsidP="00D252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723CE3" w14:textId="11D9081F" w:rsidR="00D252A3" w:rsidRDefault="00D252A3" w:rsidP="00D252A3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канал Политеха на You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Tube</w:t>
            </w:r>
          </w:p>
        </w:tc>
      </w:tr>
      <w:tr w:rsidR="005D45C0" w:rsidRPr="00C70654" w14:paraId="3821618F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D35F085" w14:textId="2E1D914C" w:rsidR="005D45C0" w:rsidRPr="00D252A3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Распис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9590531" w14:textId="6E0A5186" w:rsidR="005D45C0" w:rsidRDefault="005D45C0" w:rsidP="005D45C0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72911B3" w14:textId="69290CBD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D98E542" w14:textId="66DAA39F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D9FD7AA" w14:textId="4339AA2A" w:rsidR="005D45C0" w:rsidRDefault="005D45C0" w:rsidP="005D45C0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расписанием для групп разных курсов</w:t>
            </w:r>
          </w:p>
        </w:tc>
      </w:tr>
      <w:tr w:rsidR="003647DF" w:rsidRPr="00C70654" w14:paraId="3BB169EB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DEBC9FC" w14:textId="0499704D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готовительные курс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9B0C24E" w14:textId="60D03D09" w:rsidR="005D45C0" w:rsidRDefault="005D45C0" w:rsidP="005D45C0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D1B0A9E" w14:textId="2C7E498E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17338E6" w14:textId="03D8890F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C5A9FCD" w14:textId="3BE4AC28" w:rsidR="005D45C0" w:rsidRDefault="005D45C0" w:rsidP="005D45C0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выбором подготовительных курсов</w:t>
            </w:r>
          </w:p>
        </w:tc>
      </w:tr>
      <w:tr w:rsidR="005D45C0" w:rsidRPr="00C70654" w14:paraId="6C6D8636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BBF0387" w14:textId="579DFAC8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полнительное образ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9F757DD" w14:textId="66E2158B" w:rsidR="005D45C0" w:rsidRDefault="005D45C0" w:rsidP="005D45C0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F2A302" w14:textId="0A616AD6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76468E2" w14:textId="564C5873" w:rsidR="005D45C0" w:rsidRDefault="005D45C0" w:rsidP="005D45C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21861D2" w14:textId="28C28CF3" w:rsidR="005D45C0" w:rsidRDefault="005D45C0" w:rsidP="005D45C0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 xml:space="preserve">Открывает страницу с выбором </w:t>
            </w:r>
            <w:r w:rsidR="003647D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полнительного образования</w:t>
            </w:r>
          </w:p>
        </w:tc>
      </w:tr>
      <w:tr w:rsidR="003647DF" w:rsidRPr="00C70654" w14:paraId="1F0FFD2C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3247EA6" w14:textId="249D9E2B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Меди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1B8815" w14:textId="6C8FF107" w:rsidR="003647DF" w:rsidRDefault="003647DF" w:rsidP="003647D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D408F68" w14:textId="691E994B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0CA5355" w14:textId="55EBC6E9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CEBD9D2" w14:textId="7D697300" w:rsidR="003647DF" w:rsidRDefault="003647DF" w:rsidP="003647D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новостями</w:t>
            </w:r>
          </w:p>
        </w:tc>
      </w:tr>
      <w:tr w:rsidR="003647DF" w:rsidRPr="00C70654" w14:paraId="135002E8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F985C34" w14:textId="2B7B2A01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контак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315F36F" w14:textId="68876A23" w:rsidR="003647DF" w:rsidRDefault="003647DF" w:rsidP="003647D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C28BA2B" w14:textId="2DFFBBAC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17B0372" w14:textId="46CF9218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7402820" w14:textId="445B0643" w:rsidR="003647DF" w:rsidRDefault="003647DF" w:rsidP="003647D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контактами</w:t>
            </w:r>
          </w:p>
        </w:tc>
      </w:tr>
      <w:tr w:rsidR="003647DF" w:rsidRPr="00C70654" w14:paraId="7C699DA8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159A26" w14:textId="628472F8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6C767C4" w14:textId="11C50BEC" w:rsidR="003647DF" w:rsidRDefault="003647DF" w:rsidP="003647D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E49A60" w14:textId="4F672677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F033C5A" w14:textId="433B72E1" w:rsidR="003647DF" w:rsidRDefault="003647DF" w:rsidP="003647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A2F1C9D" w14:textId="167332C9" w:rsidR="003647DF" w:rsidRDefault="002F0194" w:rsidP="003647D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личный кабинет</w:t>
            </w:r>
          </w:p>
        </w:tc>
      </w:tr>
    </w:tbl>
    <w:p w14:paraId="7802592E" w14:textId="77777777" w:rsidR="00C70654" w:rsidRDefault="00C70654" w:rsidP="00C70654">
      <w:pPr>
        <w:pStyle w:val="a3"/>
        <w:spacing w:before="0" w:beforeAutospacing="0" w:after="0" w:afterAutospacing="0" w:line="264" w:lineRule="auto"/>
        <w:jc w:val="center"/>
        <w:textAlignment w:val="baseline"/>
      </w:pPr>
    </w:p>
    <w:p w14:paraId="4E0BA0AD" w14:textId="3C9401D5" w:rsidR="004E4354" w:rsidRDefault="00B53549" w:rsidP="00F47981">
      <w:pPr>
        <w:pStyle w:val="a3"/>
        <w:spacing w:before="0" w:beforeAutospacing="0" w:after="0" w:afterAutospacing="0" w:line="264" w:lineRule="auto"/>
        <w:jc w:val="both"/>
        <w:textAlignment w:val="baseline"/>
      </w:pPr>
      <w:r>
        <w:object w:dxaOrig="16177" w:dyaOrig="16417" w14:anchorId="6C396213">
          <v:shape id="_x0000_i1028" type="#_x0000_t75" style="width:468pt;height:475.2pt" o:ole="">
            <v:imagedata r:id="rId12" o:title=""/>
          </v:shape>
          <o:OLEObject Type="Embed" ProgID="Visio.Drawing.15" ShapeID="_x0000_i1028" DrawAspect="Content" ObjectID="_1779535265" r:id="rId13"/>
        </w:object>
      </w:r>
    </w:p>
    <w:p w14:paraId="1517231F" w14:textId="33AB0E77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4456B988" w14:textId="4E186920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1985DED9" w14:textId="3FC2E5BA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32F3E192" w14:textId="51215F13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08494F39" w14:textId="7F70DFB9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2843A7E1" w14:textId="468C3D54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0D198A26" w14:textId="27D583FC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45352C85" w14:textId="23F9B938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3E435716" w14:textId="3870B43E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56BF92C7" w14:textId="0E6EB77C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4881C5B2" w14:textId="358A199A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0E04FDEB" w14:textId="708DD318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0BE83ECD" w14:textId="67BDF458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</w:rPr>
      </w:pPr>
    </w:p>
    <w:p w14:paraId="7D53C4CF" w14:textId="77777777" w:rsidR="002F0194" w:rsidRPr="004E435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b/>
          <w:bCs/>
          <w:color w:val="000000"/>
          <w:sz w:val="28"/>
          <w:szCs w:val="28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1"/>
        <w:gridCol w:w="995"/>
        <w:gridCol w:w="1516"/>
        <w:gridCol w:w="1702"/>
        <w:gridCol w:w="2781"/>
      </w:tblGrid>
      <w:tr w:rsidR="00C70654" w:rsidRPr="00C70654" w14:paraId="25004E46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67F7634" w14:textId="2F67BD5C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2E692EB" w14:textId="39D843B8" w:rsidR="00C70654" w:rsidRPr="00C70654" w:rsidRDefault="00C70654" w:rsidP="00C7065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29EF5BF" w14:textId="3ADAA9E2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74678F4" w14:textId="74FA2141" w:rsidR="00C70654" w:rsidRPr="00C70654" w:rsidRDefault="00C70654" w:rsidP="00C706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9AF6F2" w14:textId="7A3859CA" w:rsidR="00C70654" w:rsidRPr="00C70654" w:rsidRDefault="00C70654" w:rsidP="00C7065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0654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2F0194" w:rsidRPr="00C70654" w14:paraId="5878DA9E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C8A5E69" w14:textId="1D4EF024" w:rsidR="002F0194" w:rsidRPr="00C7065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354C01A" w14:textId="785F69BE" w:rsidR="002F0194" w:rsidRPr="00C7065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55A9D1C" w14:textId="7F68A7F6" w:rsidR="002F0194" w:rsidRPr="00C7065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049F1CB" w14:textId="6D009801" w:rsidR="002F0194" w:rsidRPr="00C7065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FCDE28C" w14:textId="4AD44025" w:rsidR="002F0194" w:rsidRPr="00C7065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информацией про Политех Дневник</w:t>
            </w:r>
          </w:p>
        </w:tc>
      </w:tr>
      <w:tr w:rsidR="002F0194" w:rsidRPr="00C70654" w14:paraId="1075E74A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38989A" w14:textId="1636AC25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озмо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8432FAC" w14:textId="4A76CC00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488D09F" w14:textId="4A7CFD8E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FB83668" w14:textId="38181D75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90C1B08" w14:textId="102EE86D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расписанными возможностями Политех Дневника</w:t>
            </w:r>
          </w:p>
        </w:tc>
      </w:tr>
      <w:tr w:rsidR="002F0194" w:rsidRPr="00C70654" w14:paraId="212D874B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C6DE39" w14:textId="6AAC14D2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47FA5D" w14:textId="66A7AE8D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65C8A78" w14:textId="49E05780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738D86A" w14:textId="3E89A224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D32489" w14:textId="411E1459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чатом с поддержкой</w:t>
            </w:r>
          </w:p>
        </w:tc>
      </w:tr>
      <w:tr w:rsidR="002F0194" w:rsidRPr="00C70654" w14:paraId="601FD0DE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E279DD9" w14:textId="3F9CBC46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0DF693F" w14:textId="7AEFAB48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5D56072" w14:textId="578AF1E6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5E19E9F" w14:textId="086EF16E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8F3638" w14:textId="2330B984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Политеха в ВК</w:t>
            </w:r>
          </w:p>
        </w:tc>
      </w:tr>
      <w:tr w:rsidR="002F0194" w:rsidRPr="00C70654" w14:paraId="765C6188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8FD930E" w14:textId="51169971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YouTub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2FF2ACD" w14:textId="6B095858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2199C1E" w14:textId="608F0F12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B86F3BA" w14:textId="6B41FCFA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3412CB2" w14:textId="5D93020C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канал Политеха на You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Tube</w:t>
            </w:r>
          </w:p>
        </w:tc>
      </w:tr>
      <w:tr w:rsidR="002F0194" w:rsidRPr="00C70654" w14:paraId="6C8BAC1A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31E57C8" w14:textId="18CDF66D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це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E1A81B9" w14:textId="1B43ADC7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9EF8FF8" w14:textId="0E6E7DDE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672D703" w14:textId="3FDF6791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EAF7797" w14:textId="643F09A3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личными оценками</w:t>
            </w:r>
          </w:p>
        </w:tc>
      </w:tr>
      <w:tr w:rsidR="002F0194" w:rsidRPr="00C70654" w14:paraId="69225D9E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420F3C9" w14:textId="666E606C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дготовительные курс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F354F12" w14:textId="3375E9E6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B27327E" w14:textId="4D9AEE27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9C8D428" w14:textId="4BAF2097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87FC7D7" w14:textId="18821334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выбором подготовительных курсов</w:t>
            </w:r>
          </w:p>
        </w:tc>
      </w:tr>
      <w:tr w:rsidR="002F0194" w:rsidRPr="00C70654" w14:paraId="45D5C117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897342E" w14:textId="345D7BED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полнительное образ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B9BFB3" w14:textId="01681482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FFBFA96" w14:textId="10E777CD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0C92E0D" w14:textId="1AEBAC46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0F86F62" w14:textId="5E3CAC44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выбором дополнительного образования</w:t>
            </w:r>
          </w:p>
        </w:tc>
      </w:tr>
      <w:tr w:rsidR="002F0194" w:rsidRPr="00C70654" w14:paraId="27FDD3BE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58A07CC" w14:textId="4FB0DFDD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Меди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B59E56B" w14:textId="4F88F1D5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2C2F837" w14:textId="53B25C55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CB90E40" w14:textId="7C8D0E8E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26496E6" w14:textId="4A744A15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новостями</w:t>
            </w:r>
          </w:p>
        </w:tc>
      </w:tr>
      <w:tr w:rsidR="002F0194" w:rsidRPr="00C70654" w14:paraId="34C79F2E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D04E86D" w14:textId="69328764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контак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556E13" w14:textId="528105CE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86C8586" w14:textId="3AC8A10E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64B4F7B" w14:textId="3DD75B2C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234F5D4" w14:textId="09D16C99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с контактами</w:t>
            </w:r>
          </w:p>
        </w:tc>
      </w:tr>
      <w:tr w:rsidR="002F0194" w:rsidRPr="00C70654" w14:paraId="124BA730" w14:textId="77777777" w:rsidTr="00C70654">
        <w:trPr>
          <w:trHeight w:val="90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BB06326" w14:textId="7B5996F4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58D87A7A" w14:textId="37010986" w:rsidR="002F0194" w:rsidRDefault="002F0194" w:rsidP="002F0194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3DF73B7" w14:textId="3DD72F53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E66DB58" w14:textId="033F4E3C" w:rsidR="002F0194" w:rsidRDefault="002F0194" w:rsidP="002F01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AF98AB9" w14:textId="2EA9076D" w:rsidR="002F0194" w:rsidRDefault="002F0194" w:rsidP="002F0194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ткрывает страницу личный кабинет</w:t>
            </w:r>
          </w:p>
        </w:tc>
      </w:tr>
    </w:tbl>
    <w:p w14:paraId="55DB9525" w14:textId="11B2282C" w:rsidR="004E4354" w:rsidRDefault="004E435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7ABBD3E8" w14:textId="12BD66C4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071C2DDF" w14:textId="5F186E1F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4745783F" w14:textId="4F22F2AF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0AC50FB3" w14:textId="44F7FDA0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78C9B46B" w14:textId="6D1B7025" w:rsid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50AA1E45" w14:textId="77777777" w:rsidR="002F0194" w:rsidRPr="002F0194" w:rsidRDefault="002F0194" w:rsidP="00F47981">
      <w:pPr>
        <w:pStyle w:val="a3"/>
        <w:spacing w:before="0" w:beforeAutospacing="0" w:after="0" w:afterAutospacing="0" w:line="264" w:lineRule="auto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2F1FF021" w14:textId="64BC4F75" w:rsidR="004E4354" w:rsidRPr="004E4354" w:rsidRDefault="005D5740" w:rsidP="009D163D">
      <w:pPr>
        <w:pStyle w:val="a3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Д</w:t>
      </w:r>
      <w:r w:rsidR="004E4354" w:rsidRPr="004E4354">
        <w:rPr>
          <w:b/>
          <w:bCs/>
          <w:color w:val="000000"/>
          <w:sz w:val="28"/>
          <w:szCs w:val="28"/>
        </w:rPr>
        <w:t>оказательства:</w:t>
      </w:r>
    </w:p>
    <w:p w14:paraId="4EEBAB41" w14:textId="319AB85B" w:rsidR="00F22641" w:rsidRPr="00F22641" w:rsidRDefault="00F22641" w:rsidP="009D163D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инцип простоты – </w:t>
      </w:r>
      <w:r w:rsidR="00D541BE">
        <w:rPr>
          <w:color w:val="000000"/>
          <w:sz w:val="28"/>
          <w:szCs w:val="28"/>
        </w:rPr>
        <w:t>на примере страницы «Оценки»</w:t>
      </w:r>
      <w:r w:rsidR="005D0515">
        <w:rPr>
          <w:color w:val="000000"/>
          <w:sz w:val="28"/>
          <w:szCs w:val="28"/>
        </w:rPr>
        <w:t>:</w:t>
      </w:r>
      <w:r w:rsidR="00D541BE">
        <w:rPr>
          <w:color w:val="000000"/>
          <w:sz w:val="28"/>
          <w:szCs w:val="28"/>
        </w:rPr>
        <w:t xml:space="preserve"> просмотр оценок стоит высоко в ранжированном списке</w:t>
      </w:r>
      <w:r w:rsidR="00DE0F48">
        <w:rPr>
          <w:color w:val="000000"/>
          <w:sz w:val="28"/>
          <w:szCs w:val="28"/>
        </w:rPr>
        <w:t>.</w:t>
      </w:r>
      <w:r w:rsidR="005D0515">
        <w:rPr>
          <w:color w:val="000000"/>
          <w:sz w:val="28"/>
          <w:szCs w:val="28"/>
        </w:rPr>
        <w:t xml:space="preserve"> </w:t>
      </w:r>
      <w:r w:rsidR="00DE0F48">
        <w:rPr>
          <w:color w:val="000000"/>
          <w:sz w:val="28"/>
          <w:szCs w:val="28"/>
        </w:rPr>
        <w:t>П</w:t>
      </w:r>
      <w:r w:rsidR="005D0515">
        <w:rPr>
          <w:color w:val="000000"/>
          <w:sz w:val="28"/>
          <w:szCs w:val="28"/>
        </w:rPr>
        <w:t>росмотр оценок находится на главной странице, то есть пользователь сразу видит свои оценки.</w:t>
      </w:r>
    </w:p>
    <w:p w14:paraId="6F3BDA56" w14:textId="1FF1A471" w:rsidR="00F22641" w:rsidRDefault="00F22641" w:rsidP="009D163D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инцип видимости </w:t>
      </w:r>
      <w:r w:rsidR="00DE0F48">
        <w:rPr>
          <w:b/>
          <w:bCs/>
          <w:color w:val="000000"/>
          <w:sz w:val="28"/>
          <w:szCs w:val="28"/>
        </w:rPr>
        <w:t>–</w:t>
      </w:r>
      <w:r w:rsidR="00DE0F48">
        <w:rPr>
          <w:color w:val="000000"/>
          <w:sz w:val="28"/>
          <w:szCs w:val="28"/>
        </w:rPr>
        <w:t xml:space="preserve"> на главной странице расположено множество функций из начала ранжированного списка, что позволяет</w:t>
      </w:r>
      <w:r w:rsidR="00B06DE9">
        <w:rPr>
          <w:color w:val="000000"/>
          <w:sz w:val="28"/>
          <w:szCs w:val="28"/>
        </w:rPr>
        <w:t xml:space="preserve"> решить многие важные задачи быстро.</w:t>
      </w:r>
    </w:p>
    <w:p w14:paraId="39C6CE25" w14:textId="2219E451" w:rsidR="00F22641" w:rsidRPr="004E4354" w:rsidRDefault="00F22641" w:rsidP="009D163D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инцип </w:t>
      </w:r>
      <w:r w:rsidR="00B06DE9">
        <w:rPr>
          <w:b/>
          <w:bCs/>
          <w:color w:val="000000"/>
          <w:sz w:val="28"/>
          <w:szCs w:val="28"/>
        </w:rPr>
        <w:t>повторного использования</w:t>
      </w:r>
      <w:r>
        <w:rPr>
          <w:b/>
          <w:bCs/>
          <w:color w:val="000000"/>
          <w:sz w:val="28"/>
          <w:szCs w:val="28"/>
        </w:rPr>
        <w:t xml:space="preserve"> </w:t>
      </w:r>
      <w:r w:rsidR="008C13D2">
        <w:rPr>
          <w:b/>
          <w:bCs/>
          <w:color w:val="000000"/>
          <w:sz w:val="28"/>
          <w:szCs w:val="28"/>
        </w:rPr>
        <w:t>–</w:t>
      </w:r>
      <w:r w:rsidR="00B06DE9">
        <w:rPr>
          <w:color w:val="000000"/>
          <w:sz w:val="28"/>
          <w:szCs w:val="28"/>
        </w:rPr>
        <w:t xml:space="preserve"> </w:t>
      </w:r>
      <w:r w:rsidR="008C13D2">
        <w:rPr>
          <w:color w:val="000000"/>
          <w:sz w:val="28"/>
          <w:szCs w:val="28"/>
        </w:rPr>
        <w:t>такие компоненты как «О нас», «Возможности», «Поддержка», «ВК», «</w:t>
      </w:r>
      <w:r w:rsidR="008C13D2">
        <w:rPr>
          <w:color w:val="000000"/>
          <w:sz w:val="28"/>
          <w:szCs w:val="28"/>
          <w:lang w:val="en-US"/>
        </w:rPr>
        <w:t>YouTube</w:t>
      </w:r>
      <w:r w:rsidR="008C13D2">
        <w:rPr>
          <w:color w:val="000000"/>
          <w:sz w:val="28"/>
          <w:szCs w:val="28"/>
        </w:rPr>
        <w:t>» - используются на каждой странице. А «</w:t>
      </w:r>
      <w:r w:rsidR="008C13D2">
        <w:rPr>
          <w:color w:val="000000"/>
          <w:sz w:val="26"/>
          <w:szCs w:val="26"/>
        </w:rPr>
        <w:t>Оценки</w:t>
      </w:r>
      <w:r w:rsidR="008C13D2">
        <w:rPr>
          <w:color w:val="000000"/>
          <w:sz w:val="28"/>
          <w:szCs w:val="28"/>
        </w:rPr>
        <w:t>», «Расписание», «</w:t>
      </w:r>
      <w:r w:rsidR="008C13D2">
        <w:rPr>
          <w:color w:val="000000"/>
          <w:sz w:val="26"/>
          <w:szCs w:val="26"/>
        </w:rPr>
        <w:t>Подготовительные курсы</w:t>
      </w:r>
      <w:r w:rsidR="008C13D2">
        <w:rPr>
          <w:color w:val="000000"/>
          <w:sz w:val="28"/>
          <w:szCs w:val="28"/>
        </w:rPr>
        <w:t>», «</w:t>
      </w:r>
      <w:r w:rsidR="008C13D2">
        <w:rPr>
          <w:color w:val="000000"/>
          <w:sz w:val="26"/>
          <w:szCs w:val="26"/>
        </w:rPr>
        <w:t>Дополнительное образование</w:t>
      </w:r>
      <w:r w:rsidR="008C13D2">
        <w:rPr>
          <w:color w:val="000000"/>
          <w:sz w:val="28"/>
          <w:szCs w:val="28"/>
        </w:rPr>
        <w:t>», «</w:t>
      </w:r>
      <w:r w:rsidR="008C13D2">
        <w:rPr>
          <w:color w:val="000000"/>
          <w:sz w:val="26"/>
          <w:szCs w:val="26"/>
        </w:rPr>
        <w:t>Медиа</w:t>
      </w:r>
      <w:r w:rsidR="008C13D2">
        <w:rPr>
          <w:color w:val="000000"/>
          <w:sz w:val="28"/>
          <w:szCs w:val="28"/>
        </w:rPr>
        <w:t>», «</w:t>
      </w:r>
      <w:r w:rsidR="008C13D2">
        <w:rPr>
          <w:color w:val="000000"/>
          <w:sz w:val="26"/>
          <w:szCs w:val="26"/>
        </w:rPr>
        <w:t>контакты</w:t>
      </w:r>
      <w:r w:rsidR="008C13D2">
        <w:rPr>
          <w:color w:val="000000"/>
          <w:sz w:val="28"/>
          <w:szCs w:val="28"/>
        </w:rPr>
        <w:t>», «</w:t>
      </w:r>
      <w:r w:rsidR="008C13D2">
        <w:rPr>
          <w:color w:val="000000"/>
          <w:sz w:val="26"/>
          <w:szCs w:val="26"/>
        </w:rPr>
        <w:t>Личный кабинет</w:t>
      </w:r>
      <w:r w:rsidR="008C13D2">
        <w:rPr>
          <w:color w:val="000000"/>
          <w:sz w:val="28"/>
          <w:szCs w:val="28"/>
        </w:rPr>
        <w:t xml:space="preserve">» - </w:t>
      </w:r>
      <w:r w:rsidR="00F00A36">
        <w:rPr>
          <w:color w:val="000000"/>
          <w:sz w:val="28"/>
          <w:szCs w:val="28"/>
        </w:rPr>
        <w:t>используются на всех дочерних страницах главной страницы</w:t>
      </w:r>
    </w:p>
    <w:p w14:paraId="774BEF50" w14:textId="27412CB9" w:rsidR="004E4354" w:rsidRDefault="004E4354" w:rsidP="009D163D">
      <w:pPr>
        <w:pStyle w:val="a3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4E4354">
        <w:rPr>
          <w:b/>
          <w:bCs/>
          <w:color w:val="000000"/>
          <w:sz w:val="28"/>
          <w:szCs w:val="28"/>
        </w:rPr>
        <w:t>Вывод:</w:t>
      </w:r>
    </w:p>
    <w:p w14:paraId="6E2745F5" w14:textId="77FD62D8" w:rsidR="00402587" w:rsidRPr="009D163D" w:rsidRDefault="00F00A36" w:rsidP="009D163D">
      <w:pPr>
        <w:spacing w:after="0" w:line="264" w:lineRule="auto"/>
        <w:ind w:firstLine="69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163D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Я ознакомился с основными </w:t>
      </w:r>
      <w:r w:rsidRPr="004E435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ментами управления (виджетами) и приобрести навыки проектирования графического интерфейса пользователя.</w:t>
      </w:r>
      <w:r w:rsidRPr="009D163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учился создавать карту навигации, стал лучше понимать возможные действия пользователя в незнакомом ему интерфейсе</w:t>
      </w:r>
      <w:r w:rsidR="00A06C5F" w:rsidRPr="009D163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Научился выделять функции по их значимости</w:t>
      </w:r>
    </w:p>
    <w:sectPr w:rsidR="00402587" w:rsidRPr="009D16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201F8"/>
    <w:multiLevelType w:val="hybridMultilevel"/>
    <w:tmpl w:val="CAD04588"/>
    <w:lvl w:ilvl="0" w:tplc="FFFFFFFF">
      <w:start w:val="1"/>
      <w:numFmt w:val="decimal"/>
      <w:lvlText w:val="%1."/>
      <w:lvlJc w:val="left"/>
      <w:pPr>
        <w:ind w:left="1428" w:hanging="360"/>
      </w:pPr>
    </w:lvl>
    <w:lvl w:ilvl="1" w:tplc="FFFFFFFF" w:tentative="1">
      <w:start w:val="1"/>
      <w:numFmt w:val="lowerLetter"/>
      <w:lvlText w:val="%2."/>
      <w:lvlJc w:val="left"/>
      <w:pPr>
        <w:ind w:left="2148" w:hanging="360"/>
      </w:pPr>
    </w:lvl>
    <w:lvl w:ilvl="2" w:tplc="FFFFFFFF" w:tentative="1">
      <w:start w:val="1"/>
      <w:numFmt w:val="lowerRoman"/>
      <w:lvlText w:val="%3."/>
      <w:lvlJc w:val="right"/>
      <w:pPr>
        <w:ind w:left="2868" w:hanging="180"/>
      </w:pPr>
    </w:lvl>
    <w:lvl w:ilvl="3" w:tplc="FFFFFFFF" w:tentative="1">
      <w:start w:val="1"/>
      <w:numFmt w:val="decimal"/>
      <w:lvlText w:val="%4."/>
      <w:lvlJc w:val="left"/>
      <w:pPr>
        <w:ind w:left="3588" w:hanging="360"/>
      </w:pPr>
    </w:lvl>
    <w:lvl w:ilvl="4" w:tplc="FFFFFFFF" w:tentative="1">
      <w:start w:val="1"/>
      <w:numFmt w:val="lowerLetter"/>
      <w:lvlText w:val="%5."/>
      <w:lvlJc w:val="left"/>
      <w:pPr>
        <w:ind w:left="4308" w:hanging="360"/>
      </w:pPr>
    </w:lvl>
    <w:lvl w:ilvl="5" w:tplc="FFFFFFFF" w:tentative="1">
      <w:start w:val="1"/>
      <w:numFmt w:val="lowerRoman"/>
      <w:lvlText w:val="%6."/>
      <w:lvlJc w:val="right"/>
      <w:pPr>
        <w:ind w:left="5028" w:hanging="180"/>
      </w:pPr>
    </w:lvl>
    <w:lvl w:ilvl="6" w:tplc="FFFFFFFF" w:tentative="1">
      <w:start w:val="1"/>
      <w:numFmt w:val="decimal"/>
      <w:lvlText w:val="%7."/>
      <w:lvlJc w:val="left"/>
      <w:pPr>
        <w:ind w:left="5748" w:hanging="360"/>
      </w:pPr>
    </w:lvl>
    <w:lvl w:ilvl="7" w:tplc="FFFFFFFF" w:tentative="1">
      <w:start w:val="1"/>
      <w:numFmt w:val="lowerLetter"/>
      <w:lvlText w:val="%8."/>
      <w:lvlJc w:val="left"/>
      <w:pPr>
        <w:ind w:left="6468" w:hanging="360"/>
      </w:pPr>
    </w:lvl>
    <w:lvl w:ilvl="8" w:tplc="FFFFFFFF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22CD3D2C"/>
    <w:multiLevelType w:val="hybridMultilevel"/>
    <w:tmpl w:val="CAD04588"/>
    <w:lvl w:ilvl="0" w:tplc="FFFFFFFF">
      <w:start w:val="1"/>
      <w:numFmt w:val="decimal"/>
      <w:lvlText w:val="%1."/>
      <w:lvlJc w:val="left"/>
      <w:pPr>
        <w:ind w:left="1428" w:hanging="360"/>
      </w:pPr>
    </w:lvl>
    <w:lvl w:ilvl="1" w:tplc="FFFFFFFF" w:tentative="1">
      <w:start w:val="1"/>
      <w:numFmt w:val="lowerLetter"/>
      <w:lvlText w:val="%2."/>
      <w:lvlJc w:val="left"/>
      <w:pPr>
        <w:ind w:left="2148" w:hanging="360"/>
      </w:pPr>
    </w:lvl>
    <w:lvl w:ilvl="2" w:tplc="FFFFFFFF" w:tentative="1">
      <w:start w:val="1"/>
      <w:numFmt w:val="lowerRoman"/>
      <w:lvlText w:val="%3."/>
      <w:lvlJc w:val="right"/>
      <w:pPr>
        <w:ind w:left="2868" w:hanging="180"/>
      </w:pPr>
    </w:lvl>
    <w:lvl w:ilvl="3" w:tplc="FFFFFFFF" w:tentative="1">
      <w:start w:val="1"/>
      <w:numFmt w:val="decimal"/>
      <w:lvlText w:val="%4."/>
      <w:lvlJc w:val="left"/>
      <w:pPr>
        <w:ind w:left="3588" w:hanging="360"/>
      </w:pPr>
    </w:lvl>
    <w:lvl w:ilvl="4" w:tplc="FFFFFFFF" w:tentative="1">
      <w:start w:val="1"/>
      <w:numFmt w:val="lowerLetter"/>
      <w:lvlText w:val="%5."/>
      <w:lvlJc w:val="left"/>
      <w:pPr>
        <w:ind w:left="4308" w:hanging="360"/>
      </w:pPr>
    </w:lvl>
    <w:lvl w:ilvl="5" w:tplc="FFFFFFFF" w:tentative="1">
      <w:start w:val="1"/>
      <w:numFmt w:val="lowerRoman"/>
      <w:lvlText w:val="%6."/>
      <w:lvlJc w:val="right"/>
      <w:pPr>
        <w:ind w:left="5028" w:hanging="180"/>
      </w:pPr>
    </w:lvl>
    <w:lvl w:ilvl="6" w:tplc="FFFFFFFF" w:tentative="1">
      <w:start w:val="1"/>
      <w:numFmt w:val="decimal"/>
      <w:lvlText w:val="%7."/>
      <w:lvlJc w:val="left"/>
      <w:pPr>
        <w:ind w:left="5748" w:hanging="360"/>
      </w:pPr>
    </w:lvl>
    <w:lvl w:ilvl="7" w:tplc="FFFFFFFF" w:tentative="1">
      <w:start w:val="1"/>
      <w:numFmt w:val="lowerLetter"/>
      <w:lvlText w:val="%8."/>
      <w:lvlJc w:val="left"/>
      <w:pPr>
        <w:ind w:left="6468" w:hanging="360"/>
      </w:pPr>
    </w:lvl>
    <w:lvl w:ilvl="8" w:tplc="FFFFFFFF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70F005F"/>
    <w:multiLevelType w:val="hybridMultilevel"/>
    <w:tmpl w:val="F41430AC"/>
    <w:lvl w:ilvl="0" w:tplc="FFFFFFFF">
      <w:start w:val="1"/>
      <w:numFmt w:val="decimal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969126D"/>
    <w:multiLevelType w:val="multilevel"/>
    <w:tmpl w:val="03C85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0244A75"/>
    <w:multiLevelType w:val="hybridMultilevel"/>
    <w:tmpl w:val="C038DCF0"/>
    <w:lvl w:ilvl="0" w:tplc="0419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5" w15:restartNumberingAfterBreak="0">
    <w:nsid w:val="5F725109"/>
    <w:multiLevelType w:val="hybridMultilevel"/>
    <w:tmpl w:val="24A4FA58"/>
    <w:lvl w:ilvl="0" w:tplc="FFFFFFFF">
      <w:start w:val="1"/>
      <w:numFmt w:val="decimal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695C4128"/>
    <w:multiLevelType w:val="hybridMultilevel"/>
    <w:tmpl w:val="CAD0458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0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2587"/>
    <w:rsid w:val="00001A14"/>
    <w:rsid w:val="000865E8"/>
    <w:rsid w:val="001F6E7D"/>
    <w:rsid w:val="00225120"/>
    <w:rsid w:val="002C1CFD"/>
    <w:rsid w:val="002F0194"/>
    <w:rsid w:val="003647DF"/>
    <w:rsid w:val="0038336E"/>
    <w:rsid w:val="003B1B96"/>
    <w:rsid w:val="00402587"/>
    <w:rsid w:val="00495E31"/>
    <w:rsid w:val="004B198B"/>
    <w:rsid w:val="004E4354"/>
    <w:rsid w:val="00560B09"/>
    <w:rsid w:val="005D0515"/>
    <w:rsid w:val="005D45C0"/>
    <w:rsid w:val="005D5740"/>
    <w:rsid w:val="00685789"/>
    <w:rsid w:val="00686C45"/>
    <w:rsid w:val="00713BE0"/>
    <w:rsid w:val="007D020C"/>
    <w:rsid w:val="008C13D2"/>
    <w:rsid w:val="008E25B0"/>
    <w:rsid w:val="009031FE"/>
    <w:rsid w:val="00955E22"/>
    <w:rsid w:val="009742DA"/>
    <w:rsid w:val="009D163D"/>
    <w:rsid w:val="00A06C5F"/>
    <w:rsid w:val="00B06DE9"/>
    <w:rsid w:val="00B53549"/>
    <w:rsid w:val="00B946F0"/>
    <w:rsid w:val="00C70654"/>
    <w:rsid w:val="00D1049F"/>
    <w:rsid w:val="00D252A3"/>
    <w:rsid w:val="00D35E7C"/>
    <w:rsid w:val="00D36E1E"/>
    <w:rsid w:val="00D541BE"/>
    <w:rsid w:val="00DA085F"/>
    <w:rsid w:val="00DE0F48"/>
    <w:rsid w:val="00E12E02"/>
    <w:rsid w:val="00F00A36"/>
    <w:rsid w:val="00F22641"/>
    <w:rsid w:val="00F4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300D3C1"/>
  <w15:chartTrackingRefBased/>
  <w15:docId w15:val="{A507AF54-E9B1-46C6-BC98-34BCC73BEC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0A3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E43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4E43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571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077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8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63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455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7362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95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95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17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2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1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13</Pages>
  <Words>1091</Words>
  <Characters>6221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зенов Эдуард Дмитриевич</dc:creator>
  <cp:keywords/>
  <dc:description/>
  <cp:lastModifiedBy>229191-10</cp:lastModifiedBy>
  <cp:revision>4</cp:revision>
  <dcterms:created xsi:type="dcterms:W3CDTF">2023-11-26T14:13:00Z</dcterms:created>
  <dcterms:modified xsi:type="dcterms:W3CDTF">2024-06-10T11:35:00Z</dcterms:modified>
</cp:coreProperties>
</file>